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967379252"/>
        <w:docPartObj>
          <w:docPartGallery w:val="Cover Pages"/>
          <w:docPartUnique/>
        </w:docPartObj>
      </w:sdtPr>
      <w:sdtEndPr/>
      <w:sdtContent>
        <w:p w14:paraId="37CBFCE7" w14:textId="2EEC4F0F" w:rsidR="00110966" w:rsidRDefault="0011096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4E208A7" wp14:editId="1E72E090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586724" w14:textId="1089EB59" w:rsidR="004E5232" w:rsidRDefault="004E5232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 w:rsidRPr="00110966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Design Pattern Decision Document</w:t>
                                    </w:r>
                                  </w:p>
                                </w:sdtContent>
                              </w:sdt>
                              <w:p w14:paraId="7479B4EE" w14:textId="77777777" w:rsidR="004E5232" w:rsidRDefault="004E5232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7C1EFB07" w14:textId="5C8ADFB8" w:rsidR="004E5232" w:rsidRDefault="004E5232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This document describes why and how I implemented each design patter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74E208A7" id="Rectangle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2586724" w14:textId="1089EB59" w:rsidR="004E5232" w:rsidRDefault="004E5232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110966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Design Pattern Decision Document</w:t>
                              </w:r>
                            </w:p>
                          </w:sdtContent>
                        </w:sdt>
                        <w:p w14:paraId="7479B4EE" w14:textId="77777777" w:rsidR="004E5232" w:rsidRDefault="004E5232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7C1EFB07" w14:textId="5C8ADFB8" w:rsidR="004E5232" w:rsidRDefault="004E5232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This document describes why and how I implemented each design patter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1DAB63" wp14:editId="6544BBD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D312F2" w14:textId="0F8E4526" w:rsidR="004E5232" w:rsidRDefault="004E5232">
                                <w:pPr>
                                  <w:pStyle w:val="Subtitle"/>
                                  <w:rPr>
                                    <w:rFonts w:cstheme="minorBidi"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t>Assignment 2 code</w:t>
                                </w: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rFonts w:cstheme="minorBidi"/>
                                      <w:color w:val="FFFFFF" w:themeColor="background1"/>
                                    </w:rPr>
                                    <w:alias w:val="Subtitle"/>
                                    <w:id w:val="-505288762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Kieran Abel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81DAB63" id="Rectangle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" fillcolor="#44546a [3215]" stroked="f" strokeweight="1pt">
                    <v:textbox inset="14.4pt,,14.4pt">
                      <w:txbxContent>
                        <w:p w14:paraId="1ED312F2" w14:textId="0F8E4526" w:rsidR="004E5232" w:rsidRDefault="004E5232">
                          <w:pPr>
                            <w:pStyle w:val="Subtitle"/>
                            <w:rPr>
                              <w:rFonts w:cstheme="minorBidi"/>
                              <w:color w:val="FFFFFF" w:themeColor="background1"/>
                            </w:rPr>
                          </w:pP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t>Assignment 2 code</w:t>
                          </w: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br/>
                          </w:r>
                          <w:sdt>
                            <w:sdtPr>
                              <w:rPr>
                                <w:rFonts w:cstheme="minorBidi"/>
                                <w:color w:val="FFFFFF" w:themeColor="background1"/>
                              </w:rPr>
                              <w:alias w:val="Subtitle"/>
                              <w:id w:val="-505288762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>Kieran Abele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7B20E79" w14:textId="77777777" w:rsidR="00110966" w:rsidRDefault="00110966"/>
        <w:p w14:paraId="43E1BB9F" w14:textId="18E7473B" w:rsidR="00110966" w:rsidRDefault="00110966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5080255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CB88C0" w14:textId="25C19953" w:rsidR="00110966" w:rsidRDefault="00110966">
          <w:pPr>
            <w:pStyle w:val="TOCHeading"/>
          </w:pPr>
          <w:r>
            <w:t>Contents</w:t>
          </w:r>
        </w:p>
        <w:p w14:paraId="58203E09" w14:textId="2A3FE5DE" w:rsidR="003F7D3F" w:rsidRDefault="0011096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678311" w:history="1">
            <w:r w:rsidR="003F7D3F" w:rsidRPr="0052682C">
              <w:rPr>
                <w:rStyle w:val="Hyperlink"/>
                <w:noProof/>
              </w:rPr>
              <w:t>Beginning Class Diagram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1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2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67F8BDE7" w14:textId="73BBA697" w:rsidR="003F7D3F" w:rsidRDefault="003F7D3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2" w:history="1">
            <w:r w:rsidRPr="0052682C">
              <w:rPr>
                <w:rStyle w:val="Hyperlink"/>
                <w:noProof/>
              </w:rPr>
              <w:t>Factory 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A3091" w14:textId="406A1DC9" w:rsidR="003F7D3F" w:rsidRDefault="003F7D3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3" w:history="1">
            <w:r w:rsidRPr="0052682C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67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EA49B" w14:textId="7403FD7B" w:rsidR="00110966" w:rsidRDefault="0011096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42EB04" w14:textId="0FC2F3C6" w:rsidR="00110966" w:rsidRPr="00110966" w:rsidRDefault="00110966">
      <w:r>
        <w:br w:type="page"/>
      </w:r>
    </w:p>
    <w:p w14:paraId="49C2D097" w14:textId="7E14F191" w:rsidR="00E93322" w:rsidRDefault="00E93322" w:rsidP="00127E5D">
      <w:pPr>
        <w:pStyle w:val="Title"/>
      </w:pPr>
      <w:r>
        <w:lastRenderedPageBreak/>
        <w:t>Design Pattern Implementation 1</w:t>
      </w:r>
    </w:p>
    <w:p w14:paraId="0F34A65C" w14:textId="77777777" w:rsidR="00E93322" w:rsidRDefault="00E93322" w:rsidP="00E93322">
      <w:pPr>
        <w:pStyle w:val="Heading1"/>
      </w:pPr>
      <w:bookmarkStart w:id="0" w:name="_Toc23678311"/>
      <w:r>
        <w:t>Beginning Class Diagram</w:t>
      </w:r>
      <w:bookmarkEnd w:id="0"/>
    </w:p>
    <w:p w14:paraId="76915D0F" w14:textId="6C44CD93" w:rsidR="00127E5D" w:rsidRDefault="00E93322" w:rsidP="00E93322">
      <w:r>
        <w:object w:dxaOrig="26686" w:dyaOrig="15030" w14:anchorId="221B4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4.25pt" o:ole="">
            <v:imagedata r:id="rId9" o:title=""/>
          </v:shape>
          <o:OLEObject Type="Embed" ProgID="Visio.Drawing.15" ShapeID="_x0000_i1025" DrawAspect="Content" ObjectID="_1634291644" r:id="rId10"/>
        </w:object>
      </w:r>
      <w:r>
        <w:t xml:space="preserve"> </w:t>
      </w:r>
      <w:r w:rsidR="00127E5D">
        <w:br w:type="page"/>
      </w:r>
    </w:p>
    <w:p w14:paraId="1AA8911D" w14:textId="3070E86D" w:rsidR="001B71F2" w:rsidRDefault="00F05DFC" w:rsidP="00110966">
      <w:pPr>
        <w:pStyle w:val="Heading1"/>
      </w:pPr>
      <w:bookmarkStart w:id="1" w:name="_Toc23678312"/>
      <w:r>
        <w:lastRenderedPageBreak/>
        <w:t>Factory</w:t>
      </w:r>
      <w:r w:rsidR="00E67B17">
        <w:t xml:space="preserve"> pattern</w:t>
      </w:r>
      <w:bookmarkEnd w:id="1"/>
    </w:p>
    <w:p w14:paraId="2FFBDD8A" w14:textId="7E075A62" w:rsidR="00D2335F" w:rsidRDefault="00D2335F">
      <w:r>
        <w:t>Th</w:t>
      </w:r>
      <w:r w:rsidR="002F090E">
        <w:t>e</w:t>
      </w:r>
      <w:r>
        <w:t xml:space="preserve"> issue with this program is that two drawers</w:t>
      </w:r>
      <w:r w:rsidR="00397D1D">
        <w:t xml:space="preserve"> and they</w:t>
      </w:r>
      <w:r>
        <w:t xml:space="preserve"> cannot b</w:t>
      </w:r>
      <w:r w:rsidR="00397D1D">
        <w:t>oth be</w:t>
      </w:r>
      <w:r>
        <w:t xml:space="preserve"> initialized at the same time </w:t>
      </w:r>
      <w:r w:rsidR="002F090E">
        <w:t>since they will override each other.</w:t>
      </w:r>
    </w:p>
    <w:p w14:paraId="60F24679" w14:textId="77777777" w:rsidR="000E7A1E" w:rsidRPr="00992559" w:rsidRDefault="000E7A1E" w:rsidP="002F090E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073B443" w14:textId="48A9E8F8" w:rsidR="000E7A1E" w:rsidRPr="00992559" w:rsidRDefault="000E7A1E" w:rsidP="002F090E">
      <w:pPr>
        <w:pStyle w:val="NoSpacing"/>
        <w:rPr>
          <w:rFonts w:asciiTheme="majorHAnsi" w:hAnsiTheme="majorHAnsi" w:cstheme="majorHAnsi"/>
        </w:rPr>
      </w:pPr>
    </w:p>
    <w:p w14:paraId="1FAE4532" w14:textId="77777777" w:rsidR="002F090E" w:rsidRPr="00992559" w:rsidRDefault="002F090E" w:rsidP="002F090E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395B5633" w14:textId="32790E31" w:rsidR="002F090E" w:rsidRDefault="002F090E" w:rsidP="000E7A1E"/>
    <w:p w14:paraId="69224F21" w14:textId="110F8BBF" w:rsidR="00992559" w:rsidRDefault="00992559" w:rsidP="000E7A1E">
      <w:r>
        <w:t>To fix this we need a drawer</w:t>
      </w:r>
      <w:r w:rsidR="00F17A55">
        <w:t xml:space="preserve"> and an abstract product for both real drawers.</w:t>
      </w:r>
    </w:p>
    <w:p w14:paraId="33E7C6C2" w14:textId="6BF172EA" w:rsidR="00B60FF5" w:rsidRDefault="00F17A55">
      <w:r>
        <w:t>The M</w:t>
      </w:r>
      <w:r w:rsidR="00992559">
        <w:t xml:space="preserve">ain can initialize </w:t>
      </w:r>
      <w:r>
        <w:t>with the fake drawers and the interface when trying to use drawer methods will select between the two real drawers.</w:t>
      </w:r>
    </w:p>
    <w:p w14:paraId="28D2651C" w14:textId="77777777" w:rsidR="007827B1" w:rsidRDefault="007827B1"/>
    <w:p w14:paraId="6C518FDC" w14:textId="77777777" w:rsidR="00B60FF5" w:rsidRDefault="00B60FF5">
      <w:r>
        <w:t>This aligns perfectly with the design pattern book</w:t>
      </w:r>
    </w:p>
    <w:p w14:paraId="2D9803D5" w14:textId="287615A6" w:rsidR="00B1381A" w:rsidRDefault="00B60FF5">
      <w:r>
        <w:t>“Define an interface for creating an object, but let subclasses decide which class to instantiate. Factory Method lets a class defer instantiation to subclass. “</w:t>
      </w:r>
      <w:sdt>
        <w:sdtPr>
          <w:id w:val="-775100276"/>
          <w:citation/>
        </w:sdtPr>
        <w:sdtEndPr/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 xml:space="preserve"> (Erich Gamma, 1994)</w:t>
          </w:r>
          <w:r>
            <w:fldChar w:fldCharType="end"/>
          </w:r>
        </w:sdtContent>
      </w:sdt>
      <w:r w:rsidR="00D1458C">
        <w:t xml:space="preserve"> </w:t>
      </w:r>
      <w:r w:rsidR="00B1381A">
        <w:t>pg121</w:t>
      </w:r>
    </w:p>
    <w:p w14:paraId="5F3CEF26" w14:textId="77777777" w:rsidR="00B1381A" w:rsidRDefault="00B1381A"/>
    <w:p w14:paraId="046CCF63" w14:textId="77777777" w:rsidR="00B1381A" w:rsidRDefault="00B1381A">
      <w:r>
        <w:t xml:space="preserve">Use the Factory Method pattern when </w:t>
      </w:r>
    </w:p>
    <w:p w14:paraId="0D0C76B2" w14:textId="3E18F297" w:rsidR="00B1381A" w:rsidRDefault="00B1381A" w:rsidP="00B1381A">
      <w:pPr>
        <w:pStyle w:val="ListParagraph"/>
        <w:numPr>
          <w:ilvl w:val="0"/>
          <w:numId w:val="1"/>
        </w:numPr>
      </w:pPr>
      <w:r>
        <w:t>A class can't anticipate the class of objects it must create. (exactly why I need it)</w:t>
      </w:r>
    </w:p>
    <w:p w14:paraId="258114C2" w14:textId="1811E172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A class wants its subclasses to specify the objects it creates. </w:t>
      </w:r>
    </w:p>
    <w:p w14:paraId="76020B59" w14:textId="3C190F8B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classes delegate responsibility to one of several helper subclasses, and you want to localize the knowledge of which helper subclass is the delegate. </w:t>
      </w:r>
      <w:sdt>
        <w:sdtPr>
          <w:id w:val="1051186569"/>
          <w:citation/>
        </w:sdtPr>
        <w:sdtEndPr/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>(Erich Gamma, 1994)</w:t>
          </w:r>
          <w:r>
            <w:fldChar w:fldCharType="end"/>
          </w:r>
        </w:sdtContent>
      </w:sdt>
      <w:r w:rsidR="00D1458C">
        <w:t xml:space="preserve"> </w:t>
      </w:r>
      <w:r>
        <w:t>pg122</w:t>
      </w:r>
    </w:p>
    <w:p w14:paraId="111C6FED" w14:textId="0AFE809D" w:rsidR="004D6C6B" w:rsidRDefault="00B1381A">
      <w:r>
        <w:t>Since I can’t predict what subclasses I need, a factory</w:t>
      </w:r>
      <w:r w:rsidR="003D58BB">
        <w:t xml:space="preserve"> needs</w:t>
      </w:r>
      <w:r>
        <w:t xml:space="preserve"> to produce the desired outcome</w:t>
      </w:r>
      <w:r w:rsidR="003D58BB">
        <w:t xml:space="preserve"> when it</w:t>
      </w:r>
      <w:r>
        <w:t xml:space="preserve"> is needed.</w:t>
      </w:r>
      <w:r w:rsidR="004D6C6B">
        <w:br w:type="page"/>
      </w:r>
    </w:p>
    <w:p w14:paraId="0D60D588" w14:textId="3AF6F0BA" w:rsidR="006A471C" w:rsidRDefault="006A471C" w:rsidP="006A471C">
      <w:pPr>
        <w:pStyle w:val="Heading1"/>
      </w:pPr>
      <w:r>
        <w:lastRenderedPageBreak/>
        <w:t>After Factory Method Class D</w:t>
      </w:r>
      <w:bookmarkStart w:id="2" w:name="_GoBack"/>
      <w:bookmarkEnd w:id="2"/>
      <w:r>
        <w:t>iagram</w:t>
      </w:r>
    </w:p>
    <w:p w14:paraId="1241EA32" w14:textId="55336D07" w:rsidR="00110966" w:rsidRDefault="006A471C" w:rsidP="00B1381A">
      <w:r>
        <w:object w:dxaOrig="23086" w:dyaOrig="18421" w14:anchorId="5D309409">
          <v:shape id="_x0000_i1028" type="#_x0000_t75" style="width:450pt;height:359.25pt" o:ole="">
            <v:imagedata r:id="rId11" o:title=""/>
          </v:shape>
          <o:OLEObject Type="Embed" ProgID="Visio.Drawing.15" ShapeID="_x0000_i1028" DrawAspect="Content" ObjectID="_1634291645" r:id="rId12"/>
        </w:object>
      </w:r>
      <w:r w:rsidR="00110966">
        <w:br w:type="page"/>
      </w:r>
    </w:p>
    <w:bookmarkStart w:id="3" w:name="_Toc23678313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27523551"/>
        <w:docPartObj>
          <w:docPartGallery w:val="Bibliographies"/>
          <w:docPartUnique/>
        </w:docPartObj>
      </w:sdtPr>
      <w:sdtEndPr/>
      <w:sdtContent>
        <w:p w14:paraId="6B6BACBE" w14:textId="3B93BB54" w:rsidR="00110966" w:rsidRDefault="00110966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3EC4B1A7" w14:textId="77777777" w:rsidR="005E007B" w:rsidRDefault="00110966" w:rsidP="005E007B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5E007B">
                <w:rPr>
                  <w:noProof/>
                </w:rPr>
                <w:t xml:space="preserve">Erich Gamma, J. V. (1994). </w:t>
              </w:r>
              <w:r w:rsidR="005E007B">
                <w:rPr>
                  <w:i/>
                  <w:iCs/>
                  <w:noProof/>
                </w:rPr>
                <w:t>Design Patterns: Elements of Reusable Object-Oriented Software.</w:t>
              </w:r>
              <w:r w:rsidR="005E007B">
                <w:rPr>
                  <w:noProof/>
                </w:rPr>
                <w:t xml:space="preserve"> United States: Addison-Wesley. Retrieved from www.uml.org.cn: http://www.uml.org.cn/c++/pdf/designpatterns.pdf</w:t>
              </w:r>
            </w:p>
            <w:p w14:paraId="0799FCDD" w14:textId="1AE03B12" w:rsidR="00110966" w:rsidRDefault="00110966" w:rsidP="005E007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10966" w:rsidSect="00110966">
      <w:headerReference w:type="default" r:id="rId13"/>
      <w:footerReference w:type="default" r:id="rId14"/>
      <w:footerReference w:type="first" r:id="rId15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026410" w14:textId="77777777" w:rsidR="002C55DD" w:rsidRDefault="002C55DD" w:rsidP="00E21412">
      <w:pPr>
        <w:spacing w:after="0" w:line="240" w:lineRule="auto"/>
      </w:pPr>
      <w:r>
        <w:separator/>
      </w:r>
    </w:p>
  </w:endnote>
  <w:endnote w:type="continuationSeparator" w:id="0">
    <w:p w14:paraId="79B34262" w14:textId="77777777" w:rsidR="002C55DD" w:rsidRDefault="002C55DD" w:rsidP="00E21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3907B" w14:textId="1F6578F1" w:rsidR="004E5232" w:rsidRDefault="004E5232">
    <w:pPr>
      <w:pStyle w:val="Footer"/>
    </w:pPr>
    <w:r>
      <w:t>Kieran Abelen</w:t>
    </w:r>
    <w:r>
      <w:ptab w:relativeTo="margin" w:alignment="center" w:leader="none"/>
    </w:r>
    <w:r>
      <w:ptab w:relativeTo="margin" w:alignment="right" w:leader="none"/>
    </w:r>
    <w:r>
      <w:rPr>
        <w:color w:val="7F7F7F" w:themeColor="background1" w:themeShade="7F"/>
        <w:spacing w:val="60"/>
      </w:rPr>
      <w:t>Page</w:t>
    </w:r>
    <w:r>
      <w:t xml:space="preserve">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bCs/>
        <w:noProof/>
      </w:rPr>
      <w:t>1</w:t>
    </w:r>
    <w:r>
      <w:rPr>
        <w:b/>
        <w:bCs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22CA" w14:textId="536BA534" w:rsidR="004E5232" w:rsidRDefault="002C55DD">
    <w:pPr>
      <w:pStyle w:val="Footer"/>
    </w:pPr>
    <w:sdt>
      <w:sdtPr>
        <w:id w:val="96940074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center" w:leader="none"/>
    </w:r>
    <w:sdt>
      <w:sdtPr>
        <w:id w:val="969400748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right" w:leader="none"/>
    </w:r>
    <w:sdt>
      <w:sdtPr>
        <w:id w:val="96940075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FFF52A" w14:textId="77777777" w:rsidR="002C55DD" w:rsidRDefault="002C55DD" w:rsidP="00E21412">
      <w:pPr>
        <w:spacing w:after="0" w:line="240" w:lineRule="auto"/>
      </w:pPr>
      <w:r>
        <w:separator/>
      </w:r>
    </w:p>
  </w:footnote>
  <w:footnote w:type="continuationSeparator" w:id="0">
    <w:p w14:paraId="37CEDC1D" w14:textId="77777777" w:rsidR="002C55DD" w:rsidRDefault="002C55DD" w:rsidP="00E214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59994" w14:textId="23BB3EC6" w:rsidR="004E5232" w:rsidRDefault="004E5232">
    <w:pPr>
      <w:pStyle w:val="Header"/>
    </w:pPr>
    <w:r>
      <w:t>Design Pattern Decision Document</w:t>
    </w:r>
    <w:r>
      <w:ptab w:relativeTo="margin" w:alignment="center" w:leader="none"/>
    </w:r>
    <w:r>
      <w:ptab w:relativeTo="margin" w:alignment="right" w:leader="none"/>
    </w:r>
    <w:r>
      <w:t>Ara Institu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4C7DCD"/>
    <w:multiLevelType w:val="hybridMultilevel"/>
    <w:tmpl w:val="07361E7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C6"/>
    <w:rsid w:val="00073874"/>
    <w:rsid w:val="000E7A1E"/>
    <w:rsid w:val="00110966"/>
    <w:rsid w:val="00127E5D"/>
    <w:rsid w:val="001B71F2"/>
    <w:rsid w:val="002C55DD"/>
    <w:rsid w:val="002F090E"/>
    <w:rsid w:val="00397D1D"/>
    <w:rsid w:val="003D58BB"/>
    <w:rsid w:val="003E1E7E"/>
    <w:rsid w:val="003F1BD3"/>
    <w:rsid w:val="003F7D3F"/>
    <w:rsid w:val="004D6C6B"/>
    <w:rsid w:val="004E5232"/>
    <w:rsid w:val="005517CC"/>
    <w:rsid w:val="005E007B"/>
    <w:rsid w:val="006A471C"/>
    <w:rsid w:val="007827B1"/>
    <w:rsid w:val="00785347"/>
    <w:rsid w:val="00791862"/>
    <w:rsid w:val="008328E8"/>
    <w:rsid w:val="00854937"/>
    <w:rsid w:val="008654ED"/>
    <w:rsid w:val="00871714"/>
    <w:rsid w:val="008B4F03"/>
    <w:rsid w:val="00915AEB"/>
    <w:rsid w:val="00952EAC"/>
    <w:rsid w:val="00992559"/>
    <w:rsid w:val="00A03E2F"/>
    <w:rsid w:val="00B1381A"/>
    <w:rsid w:val="00B60FF5"/>
    <w:rsid w:val="00CA50B5"/>
    <w:rsid w:val="00D1458C"/>
    <w:rsid w:val="00D2335F"/>
    <w:rsid w:val="00D309C6"/>
    <w:rsid w:val="00DC635A"/>
    <w:rsid w:val="00E21412"/>
    <w:rsid w:val="00E3078E"/>
    <w:rsid w:val="00E67B17"/>
    <w:rsid w:val="00E93322"/>
    <w:rsid w:val="00F05DFC"/>
    <w:rsid w:val="00F17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1E7BF2"/>
  <w15:chartTrackingRefBased/>
  <w15:docId w15:val="{29046265-B46E-4129-83A9-7C4FAA89D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09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7A1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7A1E"/>
    <w:rPr>
      <w:rFonts w:ascii="Courier New" w:eastAsia="Times New Roman" w:hAnsi="Courier New" w:cs="Courier New"/>
      <w:sz w:val="20"/>
      <w:szCs w:val="20"/>
      <w:lang w:eastAsia="en-NZ"/>
    </w:rPr>
  </w:style>
  <w:style w:type="paragraph" w:styleId="NoSpacing">
    <w:name w:val="No Spacing"/>
    <w:uiPriority w:val="1"/>
    <w:qFormat/>
    <w:rsid w:val="000E7A1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1109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110966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110966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966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110966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0966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09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096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412"/>
  </w:style>
  <w:style w:type="paragraph" w:styleId="Footer">
    <w:name w:val="footer"/>
    <w:basedOn w:val="Normal"/>
    <w:link w:val="Foot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412"/>
  </w:style>
  <w:style w:type="paragraph" w:styleId="ListParagraph">
    <w:name w:val="List Paragraph"/>
    <w:basedOn w:val="Normal"/>
    <w:uiPriority w:val="34"/>
    <w:qFormat/>
    <w:rsid w:val="00B1381A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E00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2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BCA396306F74A4FAAE6AC2FED2A43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D5284E-E6CB-4D45-99FC-EFDA5817DEE5}"/>
      </w:docPartPr>
      <w:docPartBody>
        <w:p w:rsidR="00421B6F" w:rsidRDefault="00CD2CC4" w:rsidP="00CD2CC4">
          <w:pPr>
            <w:pStyle w:val="1BCA396306F74A4FAAE6AC2FED2A439A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CC4"/>
    <w:rsid w:val="002E461F"/>
    <w:rsid w:val="00421B6F"/>
    <w:rsid w:val="0042786E"/>
    <w:rsid w:val="007C0D65"/>
    <w:rsid w:val="00CD2CC4"/>
    <w:rsid w:val="00F87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CA396306F74A4FAAE6AC2FED2A439A">
    <w:name w:val="1BCA396306F74A4FAAE6AC2FED2A439A"/>
    <w:rsid w:val="00CD2CC4"/>
  </w:style>
  <w:style w:type="paragraph" w:customStyle="1" w:styleId="216DD94C8AD845E99C2172880643A89C">
    <w:name w:val="216DD94C8AD845E99C2172880643A89C"/>
    <w:rsid w:val="00CD2CC4"/>
  </w:style>
  <w:style w:type="paragraph" w:customStyle="1" w:styleId="B480FF9D93E74A7EA4E341AA7BDB28D3">
    <w:name w:val="B480FF9D93E74A7EA4E341AA7BDB28D3"/>
    <w:rsid w:val="00CD2C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why and how I implemented each design patter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ri94</b:Tag>
    <b:SourceType>Book</b:SourceType>
    <b:Guid>{1AB91D4F-BBBE-4910-8A17-5B1BC2B07C6E}</b:Guid>
    <b:Title>Design Patterns: Elements of Reusable Object-Oriented Software</b:Title>
    <b:InternetSiteTitle>www.uml.org.cn</b:InternetSiteTitle>
    <b:Year>1994</b:Year>
    <b:URL>http://www.uml.org.cn/c++/pdf/designpatterns.pdf</b:URL>
    <b:Author>
      <b:Author>
        <b:NameList>
          <b:Person>
            <b:Last>Erich Gamma</b:Last>
            <b:First>John</b:First>
            <b:Middle>Vlissides, Richard Helm, Ralph Johnson</b:Middle>
          </b:Person>
        </b:NameList>
      </b:Author>
    </b:Author>
    <b:City>United States</b:City>
    <b:Publisher>Addison-Wesley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262BA2-ED60-41D9-AB11-B912FA0C55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</TotalTime>
  <Pages>6</Pages>
  <Words>306</Words>
  <Characters>174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Pattern Decision Document</vt:lpstr>
    </vt:vector>
  </TitlesOfParts>
  <Company/>
  <LinksUpToDate>false</LinksUpToDate>
  <CharactersWithSpaces>2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Decision Document</dc:title>
  <dc:subject>Kieran Abelen</dc:subject>
  <dc:creator>kieran abelen</dc:creator>
  <cp:keywords/>
  <dc:description/>
  <cp:lastModifiedBy>kieran abelen</cp:lastModifiedBy>
  <cp:revision>4</cp:revision>
  <dcterms:created xsi:type="dcterms:W3CDTF">2019-10-30T03:19:00Z</dcterms:created>
  <dcterms:modified xsi:type="dcterms:W3CDTF">2019-11-03T00:08:00Z</dcterms:modified>
</cp:coreProperties>
</file>